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73596" w14:textId="5724BA3E" w:rsidR="00B76917" w:rsidRDefault="00B76917">
      <w:r>
        <w:object w:dxaOrig="8281" w:dyaOrig="6496" w14:anchorId="52D0C2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24.75pt" o:ole="">
            <v:imagedata r:id="rId4" o:title=""/>
          </v:shape>
          <o:OLEObject Type="Embed" ProgID="Visio.Drawing.15" ShapeID="_x0000_i1025" DrawAspect="Content" ObjectID="_1791961935" r:id="rId5"/>
        </w:object>
      </w:r>
    </w:p>
    <w:p w14:paraId="3709D229" w14:textId="77777777" w:rsidR="00B76917" w:rsidRDefault="00B76917">
      <w:pPr>
        <w:rPr>
          <w:lang w:val="en-US"/>
        </w:rPr>
      </w:pPr>
    </w:p>
    <w:p w14:paraId="7FD7FCBA" w14:textId="199693F7" w:rsidR="005919FF" w:rsidRDefault="005919FF">
      <w:pPr>
        <w:rPr>
          <w:lang w:val="en-US"/>
        </w:rPr>
      </w:pPr>
      <w:r w:rsidRPr="005919FF">
        <w:rPr>
          <w:noProof/>
          <w:lang w:val="en-US"/>
        </w:rPr>
        <w:drawing>
          <wp:inline distT="0" distB="0" distL="0" distR="0" wp14:anchorId="4D6C988C" wp14:editId="6575A425">
            <wp:extent cx="3771900" cy="38195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r="503" b="988"/>
                    <a:stretch/>
                  </pic:blipFill>
                  <pic:spPr bwMode="auto">
                    <a:xfrm>
                      <a:off x="0" y="0"/>
                      <a:ext cx="3772426" cy="38200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B41BAC" w14:textId="77777777" w:rsidR="00B76917" w:rsidRDefault="00B76917">
      <w:pPr>
        <w:rPr>
          <w:lang w:val="en-US"/>
        </w:rPr>
      </w:pPr>
    </w:p>
    <w:p w14:paraId="0D94958B" w14:textId="6FAF0B8A" w:rsidR="005919FF" w:rsidRDefault="005919FF"/>
    <w:p w14:paraId="295AA060" w14:textId="63F62E64" w:rsidR="001444D9" w:rsidRDefault="001444D9">
      <w:r>
        <w:object w:dxaOrig="8281" w:dyaOrig="6496" w14:anchorId="601560E7">
          <v:shape id="_x0000_i1026" type="#_x0000_t75" style="width:414pt;height:324.75pt" o:ole="">
            <v:imagedata r:id="rId7" o:title=""/>
          </v:shape>
          <o:OLEObject Type="Embed" ProgID="Visio.Drawing.15" ShapeID="_x0000_i1026" DrawAspect="Content" ObjectID="_1791961936" r:id="rId8"/>
        </w:object>
      </w:r>
    </w:p>
    <w:p w14:paraId="765E9EF9" w14:textId="27059ED6" w:rsidR="001444D9" w:rsidRDefault="001444D9"/>
    <w:p w14:paraId="1DAB2C45" w14:textId="77777777" w:rsidR="001444D9" w:rsidRPr="005919FF" w:rsidRDefault="001444D9"/>
    <w:p w14:paraId="1818C598" w14:textId="447D6FD5" w:rsidR="009C7E63" w:rsidRDefault="009C7E63">
      <w:pPr>
        <w:rPr>
          <w:lang w:val="en-US"/>
        </w:rPr>
      </w:pPr>
      <w:r w:rsidRPr="009C7E63">
        <w:rPr>
          <w:noProof/>
          <w:lang w:val="en-US"/>
        </w:rPr>
        <w:drawing>
          <wp:inline distT="0" distB="0" distL="0" distR="0" wp14:anchorId="3726B8C4" wp14:editId="638B05A7">
            <wp:extent cx="4791744" cy="3315163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3315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82974" w14:textId="4ACE1334" w:rsidR="009C7E63" w:rsidRDefault="009C7E63">
      <w:pPr>
        <w:rPr>
          <w:lang w:val="en-US"/>
        </w:rPr>
      </w:pPr>
    </w:p>
    <w:p w14:paraId="5EC39E4F" w14:textId="119D3689" w:rsidR="001444D9" w:rsidRDefault="001444D9">
      <w:pPr>
        <w:rPr>
          <w:lang w:val="en-US"/>
        </w:rPr>
      </w:pPr>
    </w:p>
    <w:p w14:paraId="5741E695" w14:textId="7DC9926D" w:rsidR="001444D9" w:rsidRDefault="001444D9"/>
    <w:p w14:paraId="2C362A0D" w14:textId="52756C53" w:rsidR="00951A1C" w:rsidRDefault="00951A1C">
      <w:r>
        <w:object w:dxaOrig="8281" w:dyaOrig="6496" w14:anchorId="06930D64">
          <v:shape id="_x0000_i1031" type="#_x0000_t75" style="width:414pt;height:324.75pt" o:ole="">
            <v:imagedata r:id="rId10" o:title=""/>
          </v:shape>
          <o:OLEObject Type="Embed" ProgID="Visio.Drawing.15" ShapeID="_x0000_i1031" DrawAspect="Content" ObjectID="_1791961937" r:id="rId11"/>
        </w:object>
      </w:r>
    </w:p>
    <w:p w14:paraId="05CB0E11" w14:textId="39035D7A" w:rsidR="001444D9" w:rsidRDefault="001444D9"/>
    <w:p w14:paraId="5125F127" w14:textId="77777777" w:rsidR="00951A1C" w:rsidRDefault="00951A1C"/>
    <w:p w14:paraId="18AE71C9" w14:textId="0C02F34A" w:rsidR="001444D9" w:rsidRDefault="00951A1C">
      <w:pPr>
        <w:rPr>
          <w:lang w:val="en-US"/>
        </w:rPr>
      </w:pPr>
      <w:r w:rsidRPr="00951A1C">
        <w:rPr>
          <w:lang w:val="en-US"/>
        </w:rPr>
        <w:drawing>
          <wp:inline distT="0" distB="0" distL="0" distR="0" wp14:anchorId="683C1C5F" wp14:editId="65195515">
            <wp:extent cx="4839375" cy="388674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3886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28261" w14:textId="17E1E80A" w:rsidR="009C7E63" w:rsidRDefault="009C7E63">
      <w:pPr>
        <w:rPr>
          <w:lang w:val="en-US"/>
        </w:rPr>
      </w:pPr>
    </w:p>
    <w:p w14:paraId="2D1E9557" w14:textId="774FEAA8" w:rsidR="009C7E63" w:rsidRDefault="009C7E63">
      <w:pPr>
        <w:rPr>
          <w:lang w:val="en-US"/>
        </w:rPr>
      </w:pPr>
    </w:p>
    <w:p w14:paraId="4FEA298A" w14:textId="65486C5F" w:rsidR="001444D9" w:rsidRDefault="001444D9">
      <w:pPr>
        <w:rPr>
          <w:lang w:val="en-US"/>
        </w:rPr>
      </w:pPr>
    </w:p>
    <w:p w14:paraId="26725F2A" w14:textId="03BBA113" w:rsidR="001444D9" w:rsidRDefault="00602EB2">
      <w:r>
        <w:object w:dxaOrig="8281" w:dyaOrig="5251" w14:anchorId="111582C4">
          <v:shape id="_x0000_i1028" type="#_x0000_t75" style="width:414pt;height:262.5pt" o:ole="">
            <v:imagedata r:id="rId13" o:title=""/>
          </v:shape>
          <o:OLEObject Type="Embed" ProgID="Visio.Drawing.15" ShapeID="_x0000_i1028" DrawAspect="Content" ObjectID="_1791961938" r:id="rId14"/>
        </w:object>
      </w:r>
    </w:p>
    <w:p w14:paraId="501EF898" w14:textId="4F33C860" w:rsidR="00602EB2" w:rsidRDefault="00602EB2"/>
    <w:p w14:paraId="109AEDB5" w14:textId="77777777" w:rsidR="00602EB2" w:rsidRDefault="00602EB2">
      <w:pPr>
        <w:rPr>
          <w:lang w:val="en-US"/>
        </w:rPr>
      </w:pPr>
    </w:p>
    <w:p w14:paraId="75B6FEE6" w14:textId="4FD196CC" w:rsidR="009C7E63" w:rsidRDefault="009C7E63">
      <w:pPr>
        <w:rPr>
          <w:lang w:val="en-US"/>
        </w:rPr>
      </w:pPr>
      <w:r w:rsidRPr="009C7E63">
        <w:rPr>
          <w:noProof/>
          <w:lang w:val="en-US"/>
        </w:rPr>
        <w:drawing>
          <wp:inline distT="0" distB="0" distL="0" distR="0" wp14:anchorId="57EFFC90" wp14:editId="2CB8FD13">
            <wp:extent cx="4029637" cy="3362794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29637" cy="3362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2E23B" w14:textId="229E02A3" w:rsidR="009C7E63" w:rsidRDefault="009C7E63">
      <w:pPr>
        <w:rPr>
          <w:lang w:val="en-US"/>
        </w:rPr>
      </w:pPr>
    </w:p>
    <w:p w14:paraId="22D7DE70" w14:textId="4E7D4381" w:rsidR="00602EB2" w:rsidRDefault="00602EB2">
      <w:pPr>
        <w:rPr>
          <w:lang w:val="en-US"/>
        </w:rPr>
      </w:pPr>
    </w:p>
    <w:p w14:paraId="36939D61" w14:textId="58097332" w:rsidR="00602EB2" w:rsidRDefault="00602EB2">
      <w:pPr>
        <w:rPr>
          <w:lang w:val="en-US"/>
        </w:rPr>
      </w:pPr>
    </w:p>
    <w:p w14:paraId="7D9520A6" w14:textId="7F335107" w:rsidR="00602EB2" w:rsidRDefault="00602EB2">
      <w:r>
        <w:object w:dxaOrig="8281" w:dyaOrig="5251" w14:anchorId="5521CE8D">
          <v:shape id="_x0000_i1029" type="#_x0000_t75" style="width:414pt;height:262.5pt" o:ole="">
            <v:imagedata r:id="rId16" o:title=""/>
          </v:shape>
          <o:OLEObject Type="Embed" ProgID="Visio.Drawing.15" ShapeID="_x0000_i1029" DrawAspect="Content" ObjectID="_1791961939" r:id="rId17"/>
        </w:object>
      </w:r>
    </w:p>
    <w:p w14:paraId="6EB8630A" w14:textId="32BC6D3F" w:rsidR="00602EB2" w:rsidRDefault="00602EB2"/>
    <w:p w14:paraId="01B7D20C" w14:textId="0401C6C4" w:rsidR="00602EB2" w:rsidRDefault="00602EB2"/>
    <w:p w14:paraId="53330DB8" w14:textId="77777777" w:rsidR="00602EB2" w:rsidRDefault="00602EB2">
      <w:pPr>
        <w:rPr>
          <w:lang w:val="en-US"/>
        </w:rPr>
      </w:pPr>
    </w:p>
    <w:p w14:paraId="5C32139B" w14:textId="5F79DE72" w:rsidR="009C7E63" w:rsidRPr="009C7E63" w:rsidRDefault="009C7E63">
      <w:r w:rsidRPr="009C7E63">
        <w:rPr>
          <w:noProof/>
        </w:rPr>
        <w:drawing>
          <wp:inline distT="0" distB="0" distL="0" distR="0" wp14:anchorId="6157B159" wp14:editId="7C3B9FC9">
            <wp:extent cx="4143953" cy="3286584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43953" cy="3286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419C4" w14:textId="77B29503" w:rsidR="005919FF" w:rsidRDefault="005919FF">
      <w:pPr>
        <w:rPr>
          <w:lang w:val="en-US"/>
        </w:rPr>
      </w:pPr>
    </w:p>
    <w:p w14:paraId="190B8742" w14:textId="77777777" w:rsidR="00B76917" w:rsidRPr="00B76917" w:rsidRDefault="00B76917"/>
    <w:sectPr w:rsidR="00B76917" w:rsidRPr="00B769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19FF"/>
    <w:rsid w:val="001444D9"/>
    <w:rsid w:val="005919FF"/>
    <w:rsid w:val="00602EB2"/>
    <w:rsid w:val="00951A1C"/>
    <w:rsid w:val="009C7E63"/>
    <w:rsid w:val="00B769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6487A202"/>
  <w15:chartTrackingRefBased/>
  <w15:docId w15:val="{C5A15024-6AEB-4C9C-A082-095D65BFC7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4.vsdx"/><Relationship Id="rId2" Type="http://schemas.openxmlformats.org/officeDocument/2006/relationships/settings" Target="settings.xml"/><Relationship Id="rId16" Type="http://schemas.openxmlformats.org/officeDocument/2006/relationships/image" Target="media/image9.emf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2.vsdx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8.png"/><Relationship Id="rId10" Type="http://schemas.openxmlformats.org/officeDocument/2006/relationships/image" Target="media/image5.emf"/><Relationship Id="rId19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5</Pages>
  <Words>26</Words>
  <Characters>15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1-3</dc:creator>
  <cp:keywords/>
  <dc:description/>
  <cp:lastModifiedBy>429191-3</cp:lastModifiedBy>
  <cp:revision>3</cp:revision>
  <dcterms:created xsi:type="dcterms:W3CDTF">2024-10-31T07:03:00Z</dcterms:created>
  <dcterms:modified xsi:type="dcterms:W3CDTF">2024-11-01T07:26:00Z</dcterms:modified>
</cp:coreProperties>
</file>